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77777777" w:rsidR="0049572D" w:rsidRDefault="0049572D" w:rsidP="0049572D">
      <w:r>
        <w:t>Before starting this lab, please ensure you have completed the Power BI pre-requisite in Lab 0.</w:t>
      </w:r>
    </w:p>
    <w:p w14:paraId="486717BE" w14:textId="77777777" w:rsidR="00115AF2" w:rsidRDefault="00115AF2" w:rsidP="00570839"/>
    <w:p w14:paraId="135ACDD1" w14:textId="07B02A0D" w:rsidR="00194FB2" w:rsidRDefault="00194FB2" w:rsidP="00194FB2">
      <w:pPr>
        <w:pStyle w:val="Heading3"/>
      </w:pPr>
      <w:bookmarkStart w:id="4" w:name="_Toc535654575"/>
      <w:r>
        <w:t>References</w:t>
      </w:r>
      <w:bookmarkEnd w:id="4"/>
    </w:p>
    <w:p w14:paraId="288D2EB2" w14:textId="092BA87C" w:rsidR="007719BB" w:rsidRPr="007719BB"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9" w:history="1">
        <w:r w:rsidRPr="008021EF">
          <w:rPr>
            <w:rStyle w:val="Hyperlink"/>
          </w:rPr>
          <w:t>https://docs.microsoft.com/power-bi/</w:t>
        </w:r>
      </w:hyperlink>
      <w:r>
        <w:t xml:space="preserve"> </w:t>
      </w:r>
    </w:p>
    <w:p w14:paraId="4522333E" w14:textId="5EEEE1B0" w:rsidR="006330D6" w:rsidRDefault="006330D6" w:rsidP="00BF792E">
      <w:pPr>
        <w:pStyle w:val="ListParagraph"/>
        <w:numPr>
          <w:ilvl w:val="0"/>
          <w:numId w:val="15"/>
        </w:numPr>
      </w:pPr>
      <w:r>
        <w:t>Stream Analytics</w:t>
      </w:r>
      <w:r w:rsidR="00021D29">
        <w:t xml:space="preserve"> output to Power BI Dashboard</w:t>
      </w:r>
      <w:r>
        <w:t xml:space="preserve">: </w:t>
      </w:r>
      <w:hyperlink r:id="rId10" w:history="1">
        <w:r w:rsidRPr="008021EF">
          <w:rPr>
            <w:rStyle w:val="Hyperlink"/>
          </w:rPr>
          <w:t>https://docs.microsoft.com/azure/stream-analytics/stream-analytics-power-bi-dashboard</w:t>
        </w:r>
      </w:hyperlink>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5" w:name="_Toc535654577"/>
      <w:r>
        <w:br w:type="page"/>
      </w:r>
    </w:p>
    <w:p w14:paraId="1604FB6E" w14:textId="38415DAC" w:rsidR="00BA0DB5" w:rsidRDefault="00BA0DB5" w:rsidP="00BA0DB5">
      <w:pPr>
        <w:pStyle w:val="Heading3"/>
      </w:pPr>
      <w:r>
        <w:lastRenderedPageBreak/>
        <w:t>Architecture for this Lab</w:t>
      </w:r>
      <w:bookmarkEnd w:id="5"/>
    </w:p>
    <w:p w14:paraId="582E5B5D" w14:textId="6509511B" w:rsidR="00BA0DB5" w:rsidRDefault="00BA0DB5" w:rsidP="00BA0DB5">
      <w:r>
        <w:t>The tasks in this lab cover the following components of the overall architecture.</w:t>
      </w:r>
    </w:p>
    <w:p w14:paraId="31796D9F" w14:textId="77777777" w:rsidR="00067A44" w:rsidRDefault="00067A44" w:rsidP="00BA0DB5"/>
    <w:p w14:paraId="556B81D7" w14:textId="5165E83A" w:rsidR="006D407A" w:rsidRDefault="00172369" w:rsidP="006D407A">
      <w:pPr>
        <w:jc w:val="center"/>
      </w:pPr>
      <w:r>
        <w:object w:dxaOrig="6256" w:dyaOrig="2565" w14:anchorId="0883E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128.25pt" o:ole="">
            <v:imagedata r:id="rId11" o:title=""/>
          </v:shape>
          <o:OLEObject Type="Embed" ProgID="Visio.Drawing.15" ShapeID="_x0000_i1025" DrawAspect="Content" ObjectID="_1609768917" r:id="rId12"/>
        </w:object>
      </w:r>
      <w:bookmarkStart w:id="6" w:name="_Toc535654578"/>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7DBFC361" w:rsidR="00570839" w:rsidRDefault="00570839" w:rsidP="00A906A6">
      <w:pPr>
        <w:pStyle w:val="Heading3"/>
      </w:pPr>
      <w:r>
        <w:lastRenderedPageBreak/>
        <w:t>Task 1 –</w:t>
      </w:r>
      <w:bookmarkEnd w:id="6"/>
      <w:r w:rsidR="00B07914">
        <w:t xml:space="preserve"> </w:t>
      </w:r>
      <w:r w:rsidR="003608A7">
        <w:t>Create a</w:t>
      </w:r>
      <w:r w:rsidR="00FC1FA4">
        <w:t>n Azure</w:t>
      </w:r>
      <w:r w:rsidR="003608A7">
        <w:t xml:space="preserve"> Stream Analytics Job</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rPr>
          <w:noProof/>
        </w:rPr>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0423FB21" w:rsidR="00CE08B7" w:rsidRPr="00C22E4A" w:rsidRDefault="00C22E4A" w:rsidP="00BD556B">
      <w:pPr>
        <w:rPr>
          <w:u w:val="single"/>
        </w:rPr>
      </w:pPr>
      <w:r w:rsidRPr="00C22E4A">
        <w:rPr>
          <w:u w:val="single"/>
        </w:rPr>
        <w:t>E</w:t>
      </w:r>
      <w:r w:rsidR="0024138C" w:rsidRPr="00C22E4A">
        <w:rPr>
          <w:u w:val="single"/>
        </w:rPr>
        <w:t xml:space="preserve">nsure that you select the </w:t>
      </w:r>
      <w:r w:rsidR="00580072" w:rsidRPr="00C22E4A">
        <w:rPr>
          <w:u w:val="single"/>
        </w:rPr>
        <w:t>enriched</w:t>
      </w:r>
      <w:r w:rsidR="0024138C" w:rsidRPr="00C22E4A">
        <w:rPr>
          <w:u w:val="single"/>
        </w:rPr>
        <w:t xml:space="preserve"> Event Hub and </w:t>
      </w:r>
      <w:r w:rsidR="00580072" w:rsidRPr="00C22E4A">
        <w:rPr>
          <w:u w:val="single"/>
        </w:rPr>
        <w:t xml:space="preserve">the Send + Listen </w:t>
      </w:r>
      <w:r w:rsidR="0024138C" w:rsidRPr="00C22E4A">
        <w:rPr>
          <w:u w:val="single"/>
        </w:rP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3225605" w:rsidR="00CE08B7" w:rsidRDefault="00467520" w:rsidP="00CE08B7">
      <w:pPr>
        <w:jc w:val="center"/>
      </w:pPr>
      <w:r w:rsidRPr="00467520">
        <w:lastRenderedPageBreak/>
        <w:drawing>
          <wp:inline distT="0" distB="0" distL="0" distR="0" wp14:anchorId="374ADD47" wp14:editId="4E17B001">
            <wp:extent cx="3019846" cy="6287377"/>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9846" cy="6287377"/>
                    </a:xfrm>
                    <a:prstGeom prst="rect">
                      <a:avLst/>
                    </a:prstGeom>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rPr>
          <w:noProof/>
        </w:rPr>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rPr>
          <w:noProof/>
        </w:rPr>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 xml:space="preserve">If you are using your own Azure credentials, note that this step requires you to have a valid PowerBI.com subscription. If you do not have one, please use the credentials you were given for the </w:t>
      </w:r>
      <w:proofErr w:type="gramStart"/>
      <w:r>
        <w:t>lab, or</w:t>
      </w:r>
      <w:proofErr w:type="gramEnd"/>
      <w:r>
        <w:t xml:space="preserve"> provision a free trial PowerBI.com subscription. Please see lab 0 for details.</w:t>
      </w:r>
    </w:p>
    <w:p w14:paraId="7E4FAF5F" w14:textId="77777777" w:rsidR="00E12010" w:rsidRDefault="00E12010">
      <w:r>
        <w:br w:type="page"/>
      </w:r>
    </w:p>
    <w:p w14:paraId="312758F4" w14:textId="3F1CACA9" w:rsidR="00E12010" w:rsidRDefault="00E12010" w:rsidP="00EC565C">
      <w:r>
        <w:lastRenderedPageBreak/>
        <w:t xml:space="preserve">After you successfully authorize the connection to PowerBI.com, provide an output alias (again, this is the name by which you will refer to this output in queries). Select a Power BI workspace (you can create one in PowerBI.com if </w:t>
      </w:r>
      <w:proofErr w:type="gramStart"/>
      <w:r>
        <w:t>needed, or</w:t>
      </w:r>
      <w:proofErr w:type="gramEnd"/>
      <w:r>
        <w:t xml:space="preserve"> select “My workspace”). Provide a name for the streaming dataset, then a name for the output of the first query you will write, which will project only customers with low sentiment scores.</w:t>
      </w:r>
      <w:r w:rsidR="005F2D18">
        <w:t xml:space="preserve"> Then click “Save”.</w:t>
      </w:r>
    </w:p>
    <w:p w14:paraId="4A18A75C" w14:textId="362AE360" w:rsidR="005B1678" w:rsidRDefault="005B1678" w:rsidP="00EC565C">
      <w:r>
        <w:t xml:space="preserve">Please note: output alias names have very specific naming requirements. We suggest you use a name that is all </w:t>
      </w:r>
      <w:proofErr w:type="gramStart"/>
      <w:r>
        <w:t>lower case</w:t>
      </w:r>
      <w:proofErr w:type="gramEnd"/>
      <w:r>
        <w:t xml:space="preserve"> letters, only.</w:t>
      </w:r>
    </w:p>
    <w:p w14:paraId="39704D7F" w14:textId="77777777" w:rsidR="005F2D18" w:rsidRDefault="005F2D18" w:rsidP="00EC565C"/>
    <w:p w14:paraId="1042969C" w14:textId="021FE5A1" w:rsidR="00E12010" w:rsidRDefault="005520A8" w:rsidP="00E12010">
      <w:pPr>
        <w:jc w:val="center"/>
      </w:pPr>
      <w:r w:rsidRPr="005520A8">
        <w:drawing>
          <wp:inline distT="0" distB="0" distL="0" distR="0" wp14:anchorId="1CB90185" wp14:editId="08FC5B66">
            <wp:extent cx="3724795" cy="462027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24795" cy="4620270"/>
                    </a:xfrm>
                    <a:prstGeom prst="rect">
                      <a:avLst/>
                    </a:prstGeom>
                    <a:ln>
                      <a:solidFill>
                        <a:schemeClr val="accent1"/>
                      </a:solidFill>
                    </a:ln>
                  </pic:spPr>
                </pic:pic>
              </a:graphicData>
            </a:graphic>
          </wp:inline>
        </w:drawing>
      </w:r>
    </w:p>
    <w:p w14:paraId="230DBC7E" w14:textId="6104F853" w:rsidR="00C22E4A" w:rsidRDefault="00C22E4A" w:rsidP="00EC565C"/>
    <w:p w14:paraId="5429FEC0" w14:textId="386337B7" w:rsidR="00C22E4A" w:rsidRDefault="00C22E4A" w:rsidP="00EC565C">
      <w:r>
        <w:lastRenderedPageBreak/>
        <w:t xml:space="preserve">After you have created the input and the output, you can test </w:t>
      </w:r>
      <w:r w:rsidR="00D86B26">
        <w:t xml:space="preserve">them at any time (note: </w:t>
      </w:r>
      <w:proofErr w:type="gramStart"/>
      <w:r w:rsidR="00D86B26">
        <w:t>the</w:t>
      </w:r>
      <w:proofErr w:type="gramEnd"/>
      <w:r w:rsidR="00D86B26">
        <w:t xml:space="preserve"> Stream Analytics Job must be stopped for tests).</w:t>
      </w:r>
    </w:p>
    <w:p w14:paraId="2AD0204E" w14:textId="7278AC5C" w:rsidR="00C22E4A" w:rsidRDefault="00C22E4A" w:rsidP="00EC565C">
      <w:r>
        <w:t xml:space="preserve">Click </w:t>
      </w:r>
      <w:r w:rsidR="00E055A0">
        <w:t>your</w:t>
      </w:r>
      <w:r>
        <w:t xml:space="preserve"> input</w:t>
      </w:r>
      <w:r w:rsidR="009F6E90">
        <w:t>, then</w:t>
      </w:r>
      <w:r>
        <w:t xml:space="preserve"> click “Test”. </w:t>
      </w:r>
      <w:r w:rsidR="009F6E90">
        <w:t>A few seconds later, you will see a notification with the outcome. You can test your output the same way.</w:t>
      </w:r>
    </w:p>
    <w:p w14:paraId="3208E5A0" w14:textId="69280F14" w:rsidR="00C22E4A" w:rsidRDefault="00F24906" w:rsidP="00C22E4A">
      <w:pPr>
        <w:jc w:val="center"/>
      </w:pPr>
      <w:r w:rsidRPr="00F24906">
        <w:drawing>
          <wp:inline distT="0" distB="0" distL="0" distR="0" wp14:anchorId="40D750FA" wp14:editId="06939A4A">
            <wp:extent cx="7648575" cy="3968760"/>
            <wp:effectExtent l="19050" t="19050" r="9525"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663542" cy="3976526"/>
                    </a:xfrm>
                    <a:prstGeom prst="rect">
                      <a:avLst/>
                    </a:prstGeom>
                    <a:ln>
                      <a:solidFill>
                        <a:schemeClr val="accent1"/>
                      </a:solidFill>
                    </a:ln>
                  </pic:spPr>
                </pic:pic>
              </a:graphicData>
            </a:graphic>
          </wp:inline>
        </w:drawing>
      </w:r>
    </w:p>
    <w:p w14:paraId="4E19AC71" w14:textId="77777777" w:rsidR="00E36FFE" w:rsidRDefault="00E36FFE" w:rsidP="00C22E4A">
      <w:pPr>
        <w:jc w:val="center"/>
      </w:pPr>
    </w:p>
    <w:p w14:paraId="21BB02E2" w14:textId="26B0221E" w:rsidR="00C22E4A" w:rsidRDefault="00811200" w:rsidP="00C22E4A">
      <w:pPr>
        <w:jc w:val="center"/>
      </w:pPr>
      <w:r w:rsidRPr="00811200">
        <w:drawing>
          <wp:inline distT="0" distB="0" distL="0" distR="0" wp14:anchorId="60323141" wp14:editId="32AA3C11">
            <wp:extent cx="3953427" cy="857370"/>
            <wp:effectExtent l="19050" t="19050" r="952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53427" cy="857370"/>
                    </a:xfrm>
                    <a:prstGeom prst="rect">
                      <a:avLst/>
                    </a:prstGeom>
                    <a:ln>
                      <a:solidFill>
                        <a:schemeClr val="accent1"/>
                      </a:solidFill>
                    </a:ln>
                  </pic:spPr>
                </pic:pic>
              </a:graphicData>
            </a:graphic>
          </wp:inline>
        </w:drawing>
      </w:r>
    </w:p>
    <w:p w14:paraId="0C7ED713" w14:textId="55D6155F" w:rsidR="007B14B0" w:rsidRDefault="007B14B0">
      <w:r>
        <w:br w:type="page"/>
      </w:r>
    </w:p>
    <w:p w14:paraId="4EC4F88A" w14:textId="3B7C18FC" w:rsidR="004D0D3C" w:rsidRDefault="007742A5" w:rsidP="00467520">
      <w:r>
        <w:lastRenderedPageBreak/>
        <w:t xml:space="preserve">Next, we will add a simple Stream Analytics Query which will </w:t>
      </w:r>
      <w:r w:rsidR="004D0D3C">
        <w:t>read incoming messages from the Event Hub input, and project selected messages to the Power BI output. Our intent is to create a streaming dashboard showing trips with unhappy customers, so our query will emit only trip messages where the sentiment score from text analytics is &lt; 0.5. Naturally, you can adjust this threshold in your query.</w:t>
      </w:r>
    </w:p>
    <w:p w14:paraId="22D74847" w14:textId="77777777" w:rsidR="004D0D3C" w:rsidRDefault="004D0D3C" w:rsidP="00467520">
      <w:bookmarkStart w:id="7" w:name="_GoBack"/>
      <w:bookmarkEnd w:id="7"/>
    </w:p>
    <w:p w14:paraId="17C403E5" w14:textId="77777777" w:rsidR="007B14B0" w:rsidRDefault="007B14B0" w:rsidP="00467520"/>
    <w:p w14:paraId="7A58DEC7" w14:textId="49879F38" w:rsidR="001037C0" w:rsidRDefault="001037C0">
      <w:pPr>
        <w:rPr>
          <w:rFonts w:asciiTheme="majorHAnsi" w:eastAsiaTheme="majorEastAsia" w:hAnsiTheme="majorHAnsi" w:cstheme="majorBidi"/>
          <w:b/>
          <w:color w:val="1F3763" w:themeColor="accent1" w:themeShade="7F"/>
          <w:sz w:val="28"/>
          <w:szCs w:val="24"/>
        </w:rPr>
      </w:pPr>
    </w:p>
    <w:p w14:paraId="5FC0FDF8" w14:textId="77777777" w:rsidR="007B14B0" w:rsidRDefault="007B14B0">
      <w:pPr>
        <w:rPr>
          <w:rFonts w:asciiTheme="majorHAnsi" w:eastAsiaTheme="majorEastAsia" w:hAnsiTheme="majorHAnsi" w:cstheme="majorBidi"/>
          <w:b/>
          <w:color w:val="1F3763" w:themeColor="accent1" w:themeShade="7F"/>
          <w:sz w:val="28"/>
          <w:szCs w:val="24"/>
        </w:rPr>
      </w:pPr>
      <w:r>
        <w:br w:type="page"/>
      </w:r>
    </w:p>
    <w:p w14:paraId="6722C2B8" w14:textId="37695A7B" w:rsidR="00AD2D9E" w:rsidRDefault="00AD2D9E" w:rsidP="00AD2D9E">
      <w:pPr>
        <w:pStyle w:val="Heading3"/>
      </w:pPr>
      <w:r>
        <w:lastRenderedPageBreak/>
        <w:t>Conclusion</w:t>
      </w:r>
    </w:p>
    <w:p w14:paraId="286B52A2" w14:textId="249FBB67" w:rsidR="00AD2D9E" w:rsidRDefault="00AD2D9E" w:rsidP="00AD2D9E"/>
    <w:p w14:paraId="1EE532F0" w14:textId="21B49B67" w:rsidR="00AD2D9E" w:rsidRDefault="00AD2D9E" w:rsidP="00AD2D9E">
      <w:r>
        <w:t xml:space="preserve">Congratulations! You have completed lab </w:t>
      </w:r>
      <w:r w:rsidR="001037C0">
        <w:t>4</w:t>
      </w:r>
      <w:r>
        <w:t>.</w:t>
      </w:r>
    </w:p>
    <w:p w14:paraId="07940374" w14:textId="09C1DD6E" w:rsidR="00AD2D9E" w:rsidRDefault="001037C0" w:rsidP="00AD2D9E">
      <w:r>
        <w:t>In these four labs, you have built a simple modern data estate with hot and cold storage and analytics paths.</w:t>
      </w:r>
      <w:r w:rsidR="00C277F6">
        <w:t xml:space="preserve"> Great work!</w:t>
      </w:r>
    </w:p>
    <w:p w14:paraId="4F7BE2C9" w14:textId="77777777" w:rsidR="00AD2D9E" w:rsidRPr="00AD2D9E" w:rsidRDefault="00AD2D9E" w:rsidP="00AD2D9E"/>
    <w:sectPr w:rsidR="00AD2D9E" w:rsidRPr="00AD2D9E" w:rsidSect="005F65D5">
      <w:footerReference w:type="default" r:id="rId22"/>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423EA" w14:textId="77777777" w:rsidR="00AE781B" w:rsidRDefault="00AE781B" w:rsidP="00C572B3">
      <w:pPr>
        <w:spacing w:after="0" w:line="240" w:lineRule="auto"/>
      </w:pPr>
      <w:r>
        <w:separator/>
      </w:r>
    </w:p>
  </w:endnote>
  <w:endnote w:type="continuationSeparator" w:id="0">
    <w:p w14:paraId="6E8C89EE" w14:textId="77777777" w:rsidR="00AE781B" w:rsidRDefault="00AE781B"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9EF566" w14:textId="77777777" w:rsidR="00AE781B" w:rsidRDefault="00AE781B" w:rsidP="00C572B3">
      <w:pPr>
        <w:spacing w:after="0" w:line="240" w:lineRule="auto"/>
      </w:pPr>
      <w:r>
        <w:separator/>
      </w:r>
    </w:p>
  </w:footnote>
  <w:footnote w:type="continuationSeparator" w:id="0">
    <w:p w14:paraId="009D9AD5" w14:textId="77777777" w:rsidR="00AE781B" w:rsidRDefault="00AE781B"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1D29"/>
    <w:rsid w:val="000238C6"/>
    <w:rsid w:val="000258B6"/>
    <w:rsid w:val="00026365"/>
    <w:rsid w:val="00030D81"/>
    <w:rsid w:val="000348EB"/>
    <w:rsid w:val="00034A5B"/>
    <w:rsid w:val="000438F0"/>
    <w:rsid w:val="00046985"/>
    <w:rsid w:val="00067A44"/>
    <w:rsid w:val="00082703"/>
    <w:rsid w:val="000912D9"/>
    <w:rsid w:val="000A0050"/>
    <w:rsid w:val="000A261A"/>
    <w:rsid w:val="000A7006"/>
    <w:rsid w:val="000B16AD"/>
    <w:rsid w:val="000B5767"/>
    <w:rsid w:val="000C187D"/>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2369"/>
    <w:rsid w:val="00174670"/>
    <w:rsid w:val="00187F8C"/>
    <w:rsid w:val="00194FB2"/>
    <w:rsid w:val="001A16FA"/>
    <w:rsid w:val="001A4818"/>
    <w:rsid w:val="001B0D3B"/>
    <w:rsid w:val="001B2AD0"/>
    <w:rsid w:val="001C1BB6"/>
    <w:rsid w:val="001C5B79"/>
    <w:rsid w:val="001C66F3"/>
    <w:rsid w:val="001C6738"/>
    <w:rsid w:val="001D158F"/>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563CB"/>
    <w:rsid w:val="00257C64"/>
    <w:rsid w:val="00263286"/>
    <w:rsid w:val="00263651"/>
    <w:rsid w:val="00276FDC"/>
    <w:rsid w:val="00280B5E"/>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65331"/>
    <w:rsid w:val="00467520"/>
    <w:rsid w:val="00472FD2"/>
    <w:rsid w:val="00474033"/>
    <w:rsid w:val="00475097"/>
    <w:rsid w:val="00480531"/>
    <w:rsid w:val="00487F2A"/>
    <w:rsid w:val="00492401"/>
    <w:rsid w:val="004941DE"/>
    <w:rsid w:val="0049436A"/>
    <w:rsid w:val="0049572D"/>
    <w:rsid w:val="00495D58"/>
    <w:rsid w:val="004A25A8"/>
    <w:rsid w:val="004B00A1"/>
    <w:rsid w:val="004B3D5F"/>
    <w:rsid w:val="004B5411"/>
    <w:rsid w:val="004C0F41"/>
    <w:rsid w:val="004C695A"/>
    <w:rsid w:val="004D0D3C"/>
    <w:rsid w:val="004D3C0E"/>
    <w:rsid w:val="004D424B"/>
    <w:rsid w:val="004D64A1"/>
    <w:rsid w:val="004E14A5"/>
    <w:rsid w:val="004E31AF"/>
    <w:rsid w:val="0050159C"/>
    <w:rsid w:val="0050295F"/>
    <w:rsid w:val="00545ACA"/>
    <w:rsid w:val="00546D5B"/>
    <w:rsid w:val="0055092D"/>
    <w:rsid w:val="005520A8"/>
    <w:rsid w:val="00570839"/>
    <w:rsid w:val="00577C35"/>
    <w:rsid w:val="00580072"/>
    <w:rsid w:val="00596805"/>
    <w:rsid w:val="005A33DD"/>
    <w:rsid w:val="005A71FC"/>
    <w:rsid w:val="005B1678"/>
    <w:rsid w:val="005B2AD1"/>
    <w:rsid w:val="005C269D"/>
    <w:rsid w:val="005C29D5"/>
    <w:rsid w:val="005C4115"/>
    <w:rsid w:val="005C46A5"/>
    <w:rsid w:val="005C62B6"/>
    <w:rsid w:val="005D1446"/>
    <w:rsid w:val="005D2852"/>
    <w:rsid w:val="005D2C4E"/>
    <w:rsid w:val="005D2D36"/>
    <w:rsid w:val="005D507D"/>
    <w:rsid w:val="005E2349"/>
    <w:rsid w:val="005E5CD4"/>
    <w:rsid w:val="005F1392"/>
    <w:rsid w:val="005F2D18"/>
    <w:rsid w:val="005F3F8B"/>
    <w:rsid w:val="005F65D5"/>
    <w:rsid w:val="00606B33"/>
    <w:rsid w:val="0061514E"/>
    <w:rsid w:val="0062633E"/>
    <w:rsid w:val="00627B44"/>
    <w:rsid w:val="00627EBC"/>
    <w:rsid w:val="006330D6"/>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C1281"/>
    <w:rsid w:val="006D2E60"/>
    <w:rsid w:val="006D407A"/>
    <w:rsid w:val="006E449D"/>
    <w:rsid w:val="006F0B79"/>
    <w:rsid w:val="006F0BAA"/>
    <w:rsid w:val="006F1365"/>
    <w:rsid w:val="006F41F9"/>
    <w:rsid w:val="006F56D0"/>
    <w:rsid w:val="006F7D94"/>
    <w:rsid w:val="00700743"/>
    <w:rsid w:val="00704721"/>
    <w:rsid w:val="007138FD"/>
    <w:rsid w:val="00713A3D"/>
    <w:rsid w:val="00714E93"/>
    <w:rsid w:val="0073002A"/>
    <w:rsid w:val="007371B1"/>
    <w:rsid w:val="00747ECE"/>
    <w:rsid w:val="0075016E"/>
    <w:rsid w:val="007509B6"/>
    <w:rsid w:val="00751763"/>
    <w:rsid w:val="00757144"/>
    <w:rsid w:val="007664ED"/>
    <w:rsid w:val="007719BB"/>
    <w:rsid w:val="007742A5"/>
    <w:rsid w:val="00774F24"/>
    <w:rsid w:val="007808C7"/>
    <w:rsid w:val="007836AC"/>
    <w:rsid w:val="00785EB1"/>
    <w:rsid w:val="00794E28"/>
    <w:rsid w:val="00797504"/>
    <w:rsid w:val="007A2606"/>
    <w:rsid w:val="007A41EA"/>
    <w:rsid w:val="007A58F0"/>
    <w:rsid w:val="007A6FC3"/>
    <w:rsid w:val="007A7A3B"/>
    <w:rsid w:val="007B14B0"/>
    <w:rsid w:val="007B171E"/>
    <w:rsid w:val="007B268C"/>
    <w:rsid w:val="007B513A"/>
    <w:rsid w:val="007C2243"/>
    <w:rsid w:val="007C3577"/>
    <w:rsid w:val="007D570B"/>
    <w:rsid w:val="007E3316"/>
    <w:rsid w:val="007F6B9A"/>
    <w:rsid w:val="007F72C6"/>
    <w:rsid w:val="008006A8"/>
    <w:rsid w:val="00802677"/>
    <w:rsid w:val="00803C91"/>
    <w:rsid w:val="00803D1F"/>
    <w:rsid w:val="00804C25"/>
    <w:rsid w:val="00811200"/>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91CC2"/>
    <w:rsid w:val="009A2971"/>
    <w:rsid w:val="009C0AF7"/>
    <w:rsid w:val="009C6E30"/>
    <w:rsid w:val="009D4FA0"/>
    <w:rsid w:val="009D594D"/>
    <w:rsid w:val="009E397D"/>
    <w:rsid w:val="009E5882"/>
    <w:rsid w:val="009F6E90"/>
    <w:rsid w:val="00A02F85"/>
    <w:rsid w:val="00A0775A"/>
    <w:rsid w:val="00A11352"/>
    <w:rsid w:val="00A218CF"/>
    <w:rsid w:val="00A23391"/>
    <w:rsid w:val="00A233F9"/>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D0815"/>
    <w:rsid w:val="00AD2D9E"/>
    <w:rsid w:val="00AE06F6"/>
    <w:rsid w:val="00AE781B"/>
    <w:rsid w:val="00AF02E9"/>
    <w:rsid w:val="00AF14CD"/>
    <w:rsid w:val="00AF3180"/>
    <w:rsid w:val="00AF3589"/>
    <w:rsid w:val="00AF481B"/>
    <w:rsid w:val="00B00E75"/>
    <w:rsid w:val="00B00EFD"/>
    <w:rsid w:val="00B04BC6"/>
    <w:rsid w:val="00B07914"/>
    <w:rsid w:val="00B130A8"/>
    <w:rsid w:val="00B2237A"/>
    <w:rsid w:val="00B2738D"/>
    <w:rsid w:val="00B27F78"/>
    <w:rsid w:val="00B32AFC"/>
    <w:rsid w:val="00B34091"/>
    <w:rsid w:val="00B46310"/>
    <w:rsid w:val="00B46907"/>
    <w:rsid w:val="00B62256"/>
    <w:rsid w:val="00B62CEA"/>
    <w:rsid w:val="00B63552"/>
    <w:rsid w:val="00B66025"/>
    <w:rsid w:val="00B66CAC"/>
    <w:rsid w:val="00B73226"/>
    <w:rsid w:val="00B765B4"/>
    <w:rsid w:val="00B9152B"/>
    <w:rsid w:val="00B91633"/>
    <w:rsid w:val="00B92524"/>
    <w:rsid w:val="00B92F1D"/>
    <w:rsid w:val="00B93C94"/>
    <w:rsid w:val="00B94E23"/>
    <w:rsid w:val="00B961BE"/>
    <w:rsid w:val="00B97BC9"/>
    <w:rsid w:val="00BA0DB5"/>
    <w:rsid w:val="00BB2132"/>
    <w:rsid w:val="00BB6A2D"/>
    <w:rsid w:val="00BC297F"/>
    <w:rsid w:val="00BD3D6D"/>
    <w:rsid w:val="00BD40D4"/>
    <w:rsid w:val="00BD556B"/>
    <w:rsid w:val="00BE0F3E"/>
    <w:rsid w:val="00BE5ED3"/>
    <w:rsid w:val="00BE5FA7"/>
    <w:rsid w:val="00BE6A96"/>
    <w:rsid w:val="00BF3186"/>
    <w:rsid w:val="00BF792E"/>
    <w:rsid w:val="00C05175"/>
    <w:rsid w:val="00C053A0"/>
    <w:rsid w:val="00C15250"/>
    <w:rsid w:val="00C20087"/>
    <w:rsid w:val="00C22E4A"/>
    <w:rsid w:val="00C277F6"/>
    <w:rsid w:val="00C353AE"/>
    <w:rsid w:val="00C367F1"/>
    <w:rsid w:val="00C420FB"/>
    <w:rsid w:val="00C4276E"/>
    <w:rsid w:val="00C54BCD"/>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86B26"/>
    <w:rsid w:val="00D92735"/>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55A0"/>
    <w:rsid w:val="00E06B20"/>
    <w:rsid w:val="00E1132A"/>
    <w:rsid w:val="00E12010"/>
    <w:rsid w:val="00E12C49"/>
    <w:rsid w:val="00E17930"/>
    <w:rsid w:val="00E2158C"/>
    <w:rsid w:val="00E21599"/>
    <w:rsid w:val="00E25B69"/>
    <w:rsid w:val="00E25E01"/>
    <w:rsid w:val="00E27B0A"/>
    <w:rsid w:val="00E33369"/>
    <w:rsid w:val="00E36FFE"/>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24906"/>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yperlink" Target="https://docs.microsoft.com/azure/stream-analytics/stream-analytics-power-bi-dashboard"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docs.microsoft.com/power-bi/" TargetMode="External"/><Relationship Id="rId14" Type="http://schemas.openxmlformats.org/officeDocument/2006/relationships/image" Target="media/image3.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5060B-9369-49E1-AAA3-BAAF9C73E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5</TotalTime>
  <Pages>12</Pages>
  <Words>829</Words>
  <Characters>473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16</cp:revision>
  <dcterms:created xsi:type="dcterms:W3CDTF">2019-01-07T19:49:00Z</dcterms:created>
  <dcterms:modified xsi:type="dcterms:W3CDTF">2019-01-23T22:15:00Z</dcterms:modified>
</cp:coreProperties>
</file>